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</p:sldMasterIdLst>
  <p:notesMasterIdLst>
    <p:notesMasterId r:id="rId11"/>
  </p:notesMasterIdLst>
  <p:handoutMasterIdLst>
    <p:handoutMasterId r:id="rId12"/>
  </p:handoutMasterIdLst>
  <p:sldIdLst>
    <p:sldId id="436" r:id="rId2"/>
    <p:sldId id="626" r:id="rId3"/>
    <p:sldId id="668" r:id="rId4"/>
    <p:sldId id="669" r:id="rId5"/>
    <p:sldId id="667" r:id="rId6"/>
    <p:sldId id="671" r:id="rId7"/>
    <p:sldId id="670" r:id="rId8"/>
    <p:sldId id="672" r:id="rId9"/>
    <p:sldId id="673" r:id="rId10"/>
  </p:sldIdLst>
  <p:sldSz cx="12192000" cy="6858000"/>
  <p:notesSz cx="6858000" cy="9144000"/>
  <p:custDataLst>
    <p:tags r:id="rId1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F2D95BB-B47B-4CC1-A5C5-1588781BCE7F}">
          <p14:sldIdLst>
            <p14:sldId id="436"/>
            <p14:sldId id="626"/>
            <p14:sldId id="668"/>
            <p14:sldId id="669"/>
            <p14:sldId id="667"/>
            <p14:sldId id="671"/>
            <p14:sldId id="670"/>
            <p14:sldId id="672"/>
            <p14:sldId id="673"/>
          </p14:sldIdLst>
        </p14:section>
        <p14:section name="无标题节" id="{F72FD6ED-6D49-4575-8982-8FD06452A470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 勇" initials="" lastIdx="3" clrIdx="0"/>
  <p:cmAuthor id="2" name="luo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23B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2359" autoAdjust="0"/>
  </p:normalViewPr>
  <p:slideViewPr>
    <p:cSldViewPr>
      <p:cViewPr>
        <p:scale>
          <a:sx n="75" d="100"/>
          <a:sy n="75" d="100"/>
        </p:scale>
        <p:origin x="1923" y="89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DFC01037-CA74-4609-B64E-B6393D6FB569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CCD990B2-6F6F-439E-AB5E-FA2362CFC0E8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F7535A6B-B649-4C20-B2AE-80055D070268}" type="datetimeFigureOut">
              <a:rPr lang="zh-CN" altLang="en-US"/>
              <a:t>2023/2/23</a:t>
            </a:fld>
            <a:endParaRPr lang="zh-CN" altLang="en-US"/>
          </a:p>
        </p:txBody>
      </p:sp>
      <p:sp>
        <p:nvSpPr>
          <p:cNvPr id="14340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r>
              <a:rPr lang="zh-CN" altLang="en-US"/>
              <a:t>华东理工大学 罗勇军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fld id="{A1318201-79EC-4801-B6EE-CCFAE2C9D7A0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F1AE97-AF5C-4CDE-80A4-4944EBDBE3B2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930377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CF03-DA63-4DA6-8FFC-A160D33960F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156219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1694918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EB3A5B-B574-4884-A79D-898D03EDF45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06706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1F33BB-22D5-4ED2-9ACB-88F7F16078F5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0193989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1EB02-AD20-4D19-9589-12816B5F5AB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282666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DF14F8-D6AE-4204-B4E9-F62D2A1568C6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895151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45C919-4083-4192-8715-2FD555B4BFED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41117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8A3B0-CA10-42F9-802F-9EA16C19212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389415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84F3E8-8E2B-4F6A-86BB-1587297AE390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8140566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8A3E-6C38-4204-BE1C-0DF8D9E7AFB1}" type="slidenum">
              <a:rPr lang="en-US" altLang="zh-CN" smtClean="0"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326182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B22542-C3C6-4D52-AF75-76355F5F73B7}" type="slidenum">
              <a:rPr lang="en-US" altLang="zh-CN" smtClean="0"/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0674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 noChangeArrowheads="1"/>
          </p:cNvSpPr>
          <p:nvPr>
            <p:ph type="title"/>
          </p:nvPr>
        </p:nvSpPr>
        <p:spPr>
          <a:xfrm>
            <a:off x="1271464" y="55780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z="4000" dirty="0" smtClean="0">
                <a:solidFill>
                  <a:srgbClr val="FF0000"/>
                </a:solidFill>
              </a:rPr>
              <a:t>5.3 </a:t>
            </a:r>
            <a:r>
              <a:rPr lang="zh-CN" altLang="en-US" sz="4000" dirty="0" smtClean="0">
                <a:solidFill>
                  <a:srgbClr val="FF0000"/>
                </a:solidFill>
              </a:rPr>
              <a:t>数位统计</a:t>
            </a:r>
            <a:r>
              <a:rPr lang="en-US" altLang="zh-CN" sz="4000" dirty="0" smtClean="0">
                <a:solidFill>
                  <a:srgbClr val="FF0000"/>
                </a:solidFill>
              </a:rPr>
              <a:t>DP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18435" name="内容占位符 2"/>
          <p:cNvSpPr>
            <a:spLocks noGrp="1" noChangeArrowheads="1"/>
          </p:cNvSpPr>
          <p:nvPr>
            <p:ph idx="1"/>
          </p:nvPr>
        </p:nvSpPr>
        <p:spPr>
          <a:xfrm>
            <a:off x="1271464" y="1988840"/>
            <a:ext cx="5688632" cy="2880320"/>
          </a:xfrm>
        </p:spPr>
        <p:txBody>
          <a:bodyPr/>
          <a:lstStyle/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dirty="0">
                <a:latin typeface="+mn-ea"/>
              </a:rPr>
              <a:t>数位统计</a:t>
            </a:r>
            <a:r>
              <a:rPr lang="en-US" altLang="zh-CN" dirty="0">
                <a:latin typeface="+mn-ea"/>
              </a:rPr>
              <a:t>DP</a:t>
            </a:r>
            <a:r>
              <a:rPr lang="zh-CN" altLang="en-US" dirty="0">
                <a:latin typeface="+mn-ea"/>
              </a:rPr>
              <a:t>的递推实现</a:t>
            </a:r>
          </a:p>
          <a:p>
            <a:pPr lvl="1">
              <a:buFont typeface="Wingdings" panose="05000000000000000000" pitchFamily="2" charset="2"/>
              <a:buChar char="q"/>
              <a:defRPr/>
            </a:pPr>
            <a:r>
              <a:rPr lang="zh-CN" altLang="en-US" dirty="0">
                <a:latin typeface="+mn-ea"/>
              </a:rPr>
              <a:t>数位统计</a:t>
            </a:r>
            <a:r>
              <a:rPr lang="en-US" altLang="zh-CN" dirty="0">
                <a:latin typeface="+mn-ea"/>
              </a:rPr>
              <a:t>DP</a:t>
            </a:r>
            <a:r>
              <a:rPr lang="zh-CN" altLang="en-US" dirty="0">
                <a:latin typeface="+mn-ea"/>
              </a:rPr>
              <a:t>的记忆化搜索实现</a:t>
            </a:r>
            <a:endParaRPr lang="en-US" altLang="zh-CN" sz="2400" dirty="0">
              <a:latin typeface="+mn-ea"/>
            </a:endParaRPr>
          </a:p>
        </p:txBody>
      </p:sp>
      <p:sp>
        <p:nvSpPr>
          <p:cNvPr id="7" name="页脚占位符 7"/>
          <p:cNvSpPr txBox="1">
            <a:spLocks/>
          </p:cNvSpPr>
          <p:nvPr/>
        </p:nvSpPr>
        <p:spPr>
          <a:xfrm>
            <a:off x="7464152" y="127000"/>
            <a:ext cx="4464496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 noProof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000">
                <a:solidFill>
                  <a:srgbClr val="0070C0"/>
                </a:solidFill>
              </a:rPr>
              <a:t>《</a:t>
            </a:r>
            <a:r>
              <a:rPr lang="zh-CN" altLang="en-US" sz="2000">
                <a:solidFill>
                  <a:srgbClr val="0070C0"/>
                </a:solidFill>
              </a:rPr>
              <a:t>算法竞赛</a:t>
            </a:r>
            <a:r>
              <a:rPr lang="en-US" altLang="zh-CN" sz="2000">
                <a:solidFill>
                  <a:srgbClr val="0070C0"/>
                </a:solidFill>
              </a:rPr>
              <a:t>》</a:t>
            </a:r>
            <a:r>
              <a:rPr lang="zh-CN" altLang="en-US" sz="2000">
                <a:solidFill>
                  <a:srgbClr val="0070C0"/>
                </a:solidFill>
              </a:rPr>
              <a:t>清华大学出版社 罗勇军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4" y="1690395"/>
            <a:ext cx="3261808" cy="426461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877"/>
    </mc:Choice>
    <mc:Fallback xmlns="">
      <p:transition spd="slow" advTm="9877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188640"/>
            <a:ext cx="7643192" cy="994122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36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3600" dirty="0" smtClean="0">
                <a:solidFill>
                  <a:srgbClr val="FF0000"/>
                </a:solidFill>
                <a:latin typeface="+mn-ea"/>
              </a:rPr>
              <a:t>数位统计</a:t>
            </a:r>
            <a:r>
              <a:rPr lang="en-US" altLang="zh-CN" sz="3600" dirty="0" smtClean="0">
                <a:solidFill>
                  <a:srgbClr val="FF0000"/>
                </a:solidFill>
                <a:latin typeface="+mn-ea"/>
              </a:rPr>
              <a:t>DP</a:t>
            </a:r>
            <a:endParaRPr lang="en-US" altLang="zh-CN" sz="36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5560" y="1368748"/>
            <a:ext cx="7884876" cy="4968552"/>
          </a:xfrm>
        </p:spPr>
        <p:txBody>
          <a:bodyPr/>
          <a:lstStyle/>
          <a:p>
            <a:r>
              <a:rPr lang="zh-CN" altLang="en-US" sz="2400" dirty="0"/>
              <a:t>一个数字的数位有个位、十位、百位、</a:t>
            </a:r>
            <a:r>
              <a:rPr lang="en-US" altLang="zh-CN" sz="2400" dirty="0" smtClean="0"/>
              <a:t>…</a:t>
            </a:r>
          </a:p>
          <a:p>
            <a:r>
              <a:rPr lang="zh-CN" altLang="en-US" sz="2400" dirty="0" smtClean="0"/>
              <a:t>题目</a:t>
            </a:r>
            <a:r>
              <a:rPr lang="zh-CN" altLang="en-US" sz="2400" dirty="0"/>
              <a:t>和数位上的统计</a:t>
            </a:r>
            <a:r>
              <a:rPr lang="zh-CN" altLang="en-US" sz="2400" dirty="0" smtClean="0"/>
              <a:t>有关</a:t>
            </a:r>
            <a:endParaRPr lang="en-US" altLang="zh-CN" sz="2400" dirty="0" smtClean="0"/>
          </a:p>
          <a:p>
            <a:r>
              <a:rPr lang="en-US" altLang="zh-CN" sz="2400" dirty="0" smtClean="0"/>
              <a:t>DP</a:t>
            </a:r>
            <a:r>
              <a:rPr lang="zh-CN" altLang="en-US" sz="2400" dirty="0" smtClean="0"/>
              <a:t>：把</a:t>
            </a:r>
            <a:r>
              <a:rPr lang="zh-CN" altLang="en-US" sz="2400" dirty="0"/>
              <a:t>低位的统计结果记录下来，在高位计算时直接沿用低位的结果，从而提高效率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zh-CN" altLang="en-US" sz="2400" dirty="0" smtClean="0"/>
              <a:t>一种简单的</a:t>
            </a:r>
            <a:r>
              <a:rPr lang="en-US" altLang="zh-CN" sz="2400" dirty="0" smtClean="0"/>
              <a:t>DP</a:t>
            </a:r>
            <a:r>
              <a:rPr lang="zh-CN" altLang="en-US" sz="2400" dirty="0" smtClean="0"/>
              <a:t>套路题</a:t>
            </a:r>
            <a:endParaRPr lang="en-US" altLang="zh-CN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212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498"/>
    </mc:Choice>
    <mc:Fallback xmlns="">
      <p:transition spd="slow" advTm="494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188640"/>
            <a:ext cx="7643192" cy="994122"/>
          </a:xfrm>
        </p:spPr>
        <p:txBody>
          <a:bodyPr>
            <a:normAutofit/>
          </a:bodyPr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</a:rPr>
              <a:t>关键：前导</a:t>
            </a:r>
            <a:r>
              <a:rPr lang="en-US" altLang="zh-CN" sz="2800" dirty="0" smtClean="0">
                <a:solidFill>
                  <a:srgbClr val="FF0000"/>
                </a:solidFill>
                <a:latin typeface="+mn-ea"/>
              </a:rPr>
              <a:t>0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</a:rPr>
              <a:t>、数位限制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045699"/>
            <a:ext cx="9145016" cy="4968552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导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例：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~99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内有多少个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…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转化为统计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~99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即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2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3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7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8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9</a:t>
            </a:r>
            <a:endParaRPr lang="en-US" altLang="zh-CN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10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20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8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9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…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1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2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3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4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5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6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7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8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9</a:t>
            </a:r>
            <a:endParaRPr lang="en-US" altLang="zh-CN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字一共出现了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×10</a:t>
            </a:r>
            <a:r>
              <a:rPr lang="en-US" altLang="zh-CN" sz="24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0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，平均每个数出现了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次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都出现了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次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特殊，因为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~09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不能算，所以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出现了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-10=1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次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前导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似的有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0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前导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16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6102"/>
    </mc:Choice>
    <mc:Fallback xmlns="">
      <p:transition spd="slow" advTm="1561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045699"/>
            <a:ext cx="9145016" cy="49685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位限制</a:t>
            </a:r>
            <a:endParaRPr lang="en-US" altLang="zh-CN" sz="24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例：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~23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内有多少个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…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转化为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~23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3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4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7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8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高位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出现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次，个位的其他数（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~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各出现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次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1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高位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出现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个位的其他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~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各出现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2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最高位是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称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位限制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，此时需要特别判断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4972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279"/>
    </mc:Choice>
    <mc:Fallback xmlns="">
      <p:transition spd="slow" advTm="732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5648" y="363964"/>
            <a:ext cx="10376935" cy="5225276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</a:t>
            </a:r>
            <a:r>
              <a:rPr lang="zh-CN" altLang="en-US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zh-CN" sz="2400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给定正整数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求在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[a, b]</a:t>
            </a:r>
            <a:r>
              <a:rPr lang="zh-CN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的所有整数中，每个数码</a:t>
            </a:r>
            <a:r>
              <a:rPr lang="en-US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digit)</a:t>
            </a:r>
            <a:r>
              <a:rPr lang="zh-CN" altLang="zh-CN" sz="24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各出现了多少次</a:t>
            </a:r>
            <a:r>
              <a:rPr lang="zh-CN" altLang="zh-CN" sz="2400" dirty="0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2400" dirty="0" smtClean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例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, 324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解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区间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0~099</a:t>
            </a: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0~199</a:t>
            </a: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~299</a:t>
            </a: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0~324</a:t>
            </a: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0~099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~199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~299</a:t>
            </a:r>
          </a:p>
          <a:p>
            <a:pPr marL="0" indent="0">
              <a:buNone/>
            </a:pP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能够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沿用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~99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计算结果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0~324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特判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575720" y="27809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7710778"/>
              </p:ext>
            </p:extLst>
          </p:nvPr>
        </p:nvGraphicFramePr>
        <p:xfrm>
          <a:off x="5231904" y="836712"/>
          <a:ext cx="5112568" cy="499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3048000" imgH="2990884" progId="Visio.Drawing.15">
                  <p:embed/>
                </p:oleObj>
              </mc:Choice>
              <mc:Fallback>
                <p:oleObj name="Visio" r:id="rId4" imgW="3048000" imgH="29908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904" y="836712"/>
                        <a:ext cx="5112568" cy="499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221334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9953"/>
    </mc:Choice>
    <mc:Fallback xmlns="">
      <p:transition spd="slow" advTm="10995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188640"/>
            <a:ext cx="7643192" cy="994122"/>
          </a:xfrm>
        </p:spPr>
        <p:txBody>
          <a:bodyPr>
            <a:normAutofit/>
          </a:bodyPr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数位统计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DP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的递推实现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045699"/>
            <a:ext cx="9145016" cy="4968552"/>
          </a:xfrm>
        </p:spPr>
        <p:txBody>
          <a:bodyPr>
            <a:norm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状态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数的每种数字有多少个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位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~9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种数字有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 = 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。</a:t>
            </a:r>
          </a:p>
          <a:p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二位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~99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种数字有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] = 2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三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~999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每种数字有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3] = 30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四位数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00~9999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 = 4000；… 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等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dirty="0" smtClean="0"/>
          </a:p>
          <a:p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 = 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4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10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从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递增到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所有的字符共出现了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×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4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，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~9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字符每种出现了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×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400" baseline="30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1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次。</a:t>
            </a:r>
          </a:p>
          <a:p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0933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038"/>
    </mc:Choice>
    <mc:Fallback xmlns="">
      <p:transition spd="slow" advTm="870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188640"/>
            <a:ext cx="7643192" cy="994122"/>
          </a:xfrm>
        </p:spPr>
        <p:txBody>
          <a:bodyPr>
            <a:normAutofit/>
          </a:bodyPr>
          <a:lstStyle/>
          <a:p>
            <a:pPr lvl="1" eaLnBrk="1" hangingPunct="1">
              <a:defRPr/>
            </a:pPr>
            <a:r>
              <a:rPr lang="zh-CN" altLang="en-US" sz="2800" dirty="0" smtClean="0">
                <a:solidFill>
                  <a:srgbClr val="FF0000"/>
                </a:solidFill>
                <a:latin typeface="+mn-ea"/>
              </a:rPr>
              <a:t>递推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代码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5480" y="1412776"/>
            <a:ext cx="9145016" cy="496855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void solve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x,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*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{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  //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数字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有多少位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while(x){     //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分解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是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第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位数字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++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= x%10;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x=x/10;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en;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gt;=1;i--){                            //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从高到低处理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每一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for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=0;j&lt;=9;j++)    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j] +=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i-1]*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for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=0;j&lt;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;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j++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)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j] += ten[i-1];  //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特判最高位比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小的数字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num2 = 0;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for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j=i-1;j&gt;=1;j--)    num2 = num2*10+num[j];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] += num2+1;                          //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特判最高位的数字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0] -= ten[i-1];                             //</a:t>
            </a:r>
            <a:r>
              <a:rPr lang="zh-CN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特判前导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6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82567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499"/>
    </mc:Choice>
    <mc:Fallback xmlns="">
      <p:transition spd="slow" advTm="101499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188640"/>
            <a:ext cx="7643192" cy="994122"/>
          </a:xfrm>
        </p:spPr>
        <p:txBody>
          <a:bodyPr>
            <a:normAutofit/>
          </a:bodyPr>
          <a:lstStyle/>
          <a:p>
            <a:pPr lvl="1" eaLnBrk="1" hangingPunct="1">
              <a:buFont typeface="Wingdings" panose="05000000000000000000" pitchFamily="2" charset="2"/>
              <a:buChar char="q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数位统计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DP</a:t>
            </a:r>
            <a:r>
              <a:rPr lang="zh-CN" altLang="en-US" sz="2800" dirty="0" smtClean="0">
                <a:solidFill>
                  <a:srgbClr val="FF0000"/>
                </a:solidFill>
                <a:latin typeface="+mn-ea"/>
              </a:rPr>
              <a:t>的记忆化搜索实现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045699"/>
            <a:ext cx="9145016" cy="496855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递归程序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搜索所有可能的情况，遇到已经算过的记录在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的结果，就直接使用，不再重复计算。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定义状态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[]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sum]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表示最后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范围是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,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]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前面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个数是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m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时，数字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总个数。例如：</a:t>
            </a: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[0] = 1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0~09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~19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~39、…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间内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个数有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。</a:t>
            </a: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[1] = 1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表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~29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间内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个数有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。</a:t>
            </a: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1][2] = 2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表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0~229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区间内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。</a:t>
            </a: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1] = 120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表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~299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0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。</a:t>
            </a:r>
          </a:p>
          <a:p>
            <a:pPr marL="457200" lvl="1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2][2] = 220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00~2299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20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。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94394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4607"/>
    </mc:Choice>
    <mc:Fallback xmlns="">
      <p:transition spd="slow" advTm="1246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188640"/>
            <a:ext cx="7643192" cy="994122"/>
          </a:xfrm>
        </p:spPr>
        <p:txBody>
          <a:bodyPr>
            <a:normAutofit/>
          </a:bodyPr>
          <a:lstStyle/>
          <a:p>
            <a:pPr lvl="1" eaLnBrk="1" hangingPunct="1">
              <a:defRPr/>
            </a:pPr>
            <a:r>
              <a:rPr lang="zh-CN" altLang="en-US" sz="2800" dirty="0" smtClean="0">
                <a:solidFill>
                  <a:srgbClr val="FF0000"/>
                </a:solidFill>
                <a:latin typeface="+mn-ea"/>
              </a:rPr>
              <a:t>记忆化搜索代码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5480" y="1268760"/>
            <a:ext cx="9721080" cy="496855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,i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sum,bool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lead, bool limit){    //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当前处理到第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位</a:t>
            </a:r>
          </a:p>
          <a:p>
            <a:pPr marL="0" indent="0"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ll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 0;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if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= 0) return sum;    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        //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递归到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位数，结束，返回</a:t>
            </a:r>
          </a:p>
          <a:p>
            <a:pPr marL="0" indent="0"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f(!lead &amp;&amp; !limit &amp;&amp;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[sum]!=-1)  return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[sum];  //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记忆化搜索</a:t>
            </a:r>
          </a:p>
          <a:p>
            <a:pPr marL="0" indent="0"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up = (limit ?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um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 : 9);    //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这一位的最大值，例如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24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第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位是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p = 3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for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0;i&lt;=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up;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++){                                         //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下面以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now=2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例：</a:t>
            </a:r>
          </a:p>
          <a:p>
            <a:pPr marL="0" indent="0"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f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=0 &amp;&amp; lead)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+=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-1, sum,  true, limit&amp;&amp;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=up); // 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计算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00~099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 if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== now)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+=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-1, sum+1,false,limit&amp;&amp;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=up); // 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计算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00~299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else if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!= now)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+=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f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-1, sum, 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false,limi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&amp;&amp;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==up); // 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计算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00~199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}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if(!lead &amp;&amp; !limit)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o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][sum] =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       //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状态记录：无前导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return </a:t>
            </a:r>
            <a:r>
              <a:rPr lang="en-US" altLang="zh-CN" sz="1600" dirty="0" err="1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ns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0" indent="0">
              <a:buNone/>
            </a:pP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01829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999"/>
    </mc:Choice>
    <mc:Fallback xmlns="">
      <p:transition spd="slow" advTm="119999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fbc15bb2-d263-4c42-85e7-358267775f1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1.2|0.4|0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2|0.7|14.1|11.2|6.3|6.9|1.1|0.6|1.9|33.9|8.4|44.7|5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1.8|8.7|3.2|3.6|8|1.8|5.1|2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15.7|7.6|14.4|6.3|13.1|21|7.1|6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5.3|5.9|6.5|5.4|5.8|9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0.7|0.4|0|0.1|0.4|0|0|0.5|0.5|0.5|0.6|0.7|0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|36|28.7|13.4|9.9|1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13.9|45.1|9.2"/>
</p:tagLst>
</file>

<file path=ppt/theme/theme1.xml><?xml version="1.0" encoding="utf-8"?>
<a:theme xmlns:a="http://schemas.openxmlformats.org/drawingml/2006/main" name="默认设计模板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72</TotalTime>
  <Words>1120</Words>
  <Application>Microsoft Office PowerPoint</Application>
  <PresentationFormat>宽屏</PresentationFormat>
  <Paragraphs>94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9" baseType="lpstr">
      <vt:lpstr>等线</vt:lpstr>
      <vt:lpstr>等线 Light</vt:lpstr>
      <vt:lpstr>宋体</vt:lpstr>
      <vt:lpstr>Arial</vt:lpstr>
      <vt:lpstr>Calibri</vt:lpstr>
      <vt:lpstr>Calibri Light</vt:lpstr>
      <vt:lpstr>Times New Roman</vt:lpstr>
      <vt:lpstr>Wingdings</vt:lpstr>
      <vt:lpstr>默认设计模板</vt:lpstr>
      <vt:lpstr>Visio</vt:lpstr>
      <vt:lpstr>5.3 数位统计DP</vt:lpstr>
      <vt:lpstr> 数位统计DP</vt:lpstr>
      <vt:lpstr> 关键：前导0、数位限制</vt:lpstr>
      <vt:lpstr>PowerPoint 演示文稿</vt:lpstr>
      <vt:lpstr>PowerPoint 演示文稿</vt:lpstr>
      <vt:lpstr>数位统计DP的递推实现</vt:lpstr>
      <vt:lpstr>递推代码</vt:lpstr>
      <vt:lpstr>数位统计DP的记忆化搜索实现</vt:lpstr>
      <vt:lpstr>记忆化搜索代码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作业1</dc:title>
  <dc:creator>微软用户</dc:creator>
  <cp:lastModifiedBy>ECUST</cp:lastModifiedBy>
  <cp:revision>2138</cp:revision>
  <dcterms:created xsi:type="dcterms:W3CDTF">2012-02-15T09:22:00Z</dcterms:created>
  <dcterms:modified xsi:type="dcterms:W3CDTF">2023-02-23T10:11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